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0CA1" w:rsidRDefault="009D07B7" w:rsidP="00890CA1">
      <w:pPr>
        <w:jc w:val="center"/>
        <w:rPr>
          <w:rFonts w:ascii="仿宋" w:eastAsia="仿宋" w:hAnsi="仿宋"/>
          <w:sz w:val="40"/>
          <w:szCs w:val="40"/>
        </w:rPr>
      </w:pPr>
      <w:r w:rsidRPr="00890CA1">
        <w:rPr>
          <w:rFonts w:ascii="仿宋" w:eastAsia="仿宋" w:hAnsi="仿宋" w:hint="eastAsia"/>
          <w:sz w:val="40"/>
          <w:szCs w:val="40"/>
        </w:rPr>
        <w:t>需求规格说明书</w:t>
      </w:r>
    </w:p>
    <w:p w:rsidR="009D07B7" w:rsidRPr="00890CA1" w:rsidRDefault="00890CA1" w:rsidP="00890CA1">
      <w:pPr>
        <w:jc w:val="left"/>
        <w:rPr>
          <w:rFonts w:ascii="仿宋" w:eastAsia="仿宋" w:hAnsi="仿宋"/>
          <w:sz w:val="40"/>
          <w:szCs w:val="40"/>
        </w:rPr>
      </w:pPr>
      <w:r>
        <w:rPr>
          <w:rFonts w:hint="eastAsia"/>
          <w:sz w:val="32"/>
          <w:szCs w:val="32"/>
        </w:rPr>
        <w:t xml:space="preserve">1.  </w:t>
      </w:r>
      <w:r w:rsidR="009D07B7" w:rsidRPr="00890CA1">
        <w:rPr>
          <w:rFonts w:hint="eastAsia"/>
          <w:sz w:val="32"/>
          <w:szCs w:val="32"/>
        </w:rPr>
        <w:t>基本情况</w:t>
      </w:r>
    </w:p>
    <w:p w:rsidR="00F8226D" w:rsidRDefault="009D07B7" w:rsidP="00671345">
      <w:pPr>
        <w:spacing w:line="360" w:lineRule="auto"/>
        <w:rPr>
          <w:sz w:val="28"/>
          <w:szCs w:val="28"/>
        </w:rPr>
      </w:pPr>
      <w:r w:rsidRPr="00890CA1">
        <w:rPr>
          <w:rFonts w:hint="eastAsia"/>
          <w:sz w:val="28"/>
          <w:szCs w:val="28"/>
        </w:rPr>
        <w:t>（</w:t>
      </w:r>
      <w:r w:rsidRPr="00890CA1">
        <w:rPr>
          <w:rFonts w:hint="eastAsia"/>
          <w:sz w:val="28"/>
          <w:szCs w:val="28"/>
        </w:rPr>
        <w:t>1</w:t>
      </w:r>
      <w:r w:rsidRPr="00890CA1">
        <w:rPr>
          <w:rFonts w:hint="eastAsia"/>
          <w:sz w:val="28"/>
          <w:szCs w:val="28"/>
        </w:rPr>
        <w:t>）需求描述</w:t>
      </w:r>
    </w:p>
    <w:p w:rsidR="005B5411" w:rsidRPr="005B5411" w:rsidRDefault="005B5411" w:rsidP="00F8226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 w:rsidRPr="005B5411">
        <w:rPr>
          <w:rFonts w:hint="eastAsia"/>
          <w:sz w:val="24"/>
          <w:szCs w:val="24"/>
        </w:rPr>
        <w:t>出行一直是人们日常生活中不可或缺的一部分。在科技发达的今天，人们希望足不出户就可以方便、快捷地查询到出行所需的信息，预订出行所需的车票，为自己的行程进行合理的安排。开发一套火车车次查询系统既能方便广大乘客出行，节省时间，提供便利，省去不必要的麻烦，也能为车站工作人员带来工作便利，提高工作效率，节省人力资源。</w:t>
      </w:r>
    </w:p>
    <w:p w:rsidR="00890CA1" w:rsidRPr="00890CA1" w:rsidRDefault="00890CA1" w:rsidP="00F8226D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</w:t>
      </w:r>
      <w:r w:rsidRPr="00890CA1">
        <w:rPr>
          <w:sz w:val="24"/>
          <w:szCs w:val="24"/>
        </w:rPr>
        <w:t>我们设计的网上火车订票系统的服务对象是杭电在校师生，该项目围绕满足和方便他们的出行需求。有以下功能：</w:t>
      </w:r>
    </w:p>
    <w:p w:rsidR="005B5411" w:rsidRDefault="005B5411" w:rsidP="00F8226D">
      <w:pPr>
        <w:spacing w:line="360" w:lineRule="auto"/>
        <w:ind w:left="840"/>
        <w:jc w:val="left"/>
        <w:rPr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1) </w:t>
      </w:r>
      <w:r w:rsidR="00890CA1" w:rsidRPr="00890CA1">
        <w:rPr>
          <w:rFonts w:hint="eastAsia"/>
          <w:sz w:val="24"/>
          <w:szCs w:val="24"/>
        </w:rPr>
        <w:t>注册功能</w:t>
      </w:r>
      <w:r w:rsidR="00890CA1" w:rsidRPr="00890CA1">
        <w:rPr>
          <w:sz w:val="24"/>
          <w:szCs w:val="24"/>
        </w:rPr>
        <w:t>：旅客首次使用时，需要实名认证注册账号和密码。</w:t>
      </w:r>
    </w:p>
    <w:p w:rsidR="005B5411" w:rsidRDefault="005B5411" w:rsidP="00F8226D">
      <w:pPr>
        <w:spacing w:line="360" w:lineRule="auto"/>
        <w:ind w:left="840"/>
        <w:jc w:val="left"/>
        <w:rPr>
          <w:sz w:val="24"/>
          <w:szCs w:val="24"/>
        </w:rPr>
      </w:pPr>
      <w:r w:rsidRPr="005B5411">
        <w:rPr>
          <w:rFonts w:asciiTheme="minorEastAsia" w:hAnsiTheme="minorEastAsia" w:hint="eastAsia"/>
          <w:sz w:val="24"/>
          <w:szCs w:val="24"/>
        </w:rPr>
        <w:t>2)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="001B33AE">
        <w:rPr>
          <w:rFonts w:hint="eastAsia"/>
          <w:sz w:val="24"/>
          <w:szCs w:val="24"/>
        </w:rPr>
        <w:t>登录功能：旅客使用我们的系统时需要进行登录以获得权限。</w:t>
      </w:r>
    </w:p>
    <w:p w:rsidR="00890CA1" w:rsidRPr="00890CA1" w:rsidRDefault="005B5411" w:rsidP="00F8226D">
      <w:pPr>
        <w:spacing w:line="360" w:lineRule="auto"/>
        <w:ind w:left="840"/>
        <w:jc w:val="left"/>
        <w:rPr>
          <w:sz w:val="24"/>
          <w:szCs w:val="24"/>
        </w:rPr>
      </w:pPr>
      <w:r w:rsidRPr="005B5411">
        <w:rPr>
          <w:rFonts w:asciiTheme="minorEastAsia" w:hAnsiTheme="minorEastAsia" w:hint="eastAsia"/>
          <w:sz w:val="24"/>
          <w:szCs w:val="24"/>
        </w:rPr>
        <w:t>3)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="00890CA1" w:rsidRPr="00890CA1">
        <w:rPr>
          <w:rFonts w:hint="eastAsia"/>
          <w:sz w:val="24"/>
          <w:szCs w:val="24"/>
        </w:rPr>
        <w:t>查</w:t>
      </w:r>
      <w:r w:rsidR="00274B37">
        <w:rPr>
          <w:rFonts w:hint="eastAsia"/>
          <w:sz w:val="24"/>
          <w:szCs w:val="24"/>
        </w:rPr>
        <w:t>询站点路线及余票</w:t>
      </w:r>
      <w:r w:rsidR="00890CA1" w:rsidRPr="00890CA1">
        <w:rPr>
          <w:rFonts w:hint="eastAsia"/>
          <w:sz w:val="24"/>
          <w:szCs w:val="24"/>
        </w:rPr>
        <w:t>功能：</w:t>
      </w:r>
      <w:r w:rsidR="00274B37">
        <w:rPr>
          <w:sz w:val="24"/>
          <w:szCs w:val="24"/>
        </w:rPr>
        <w:t>分为</w:t>
      </w:r>
      <w:r w:rsidR="00890CA1" w:rsidRPr="00890CA1">
        <w:rPr>
          <w:sz w:val="24"/>
          <w:szCs w:val="24"/>
        </w:rPr>
        <w:t>以下三种方式</w:t>
      </w:r>
    </w:p>
    <w:p w:rsidR="00890CA1" w:rsidRPr="00890CA1" w:rsidRDefault="005B5411" w:rsidP="00F8226D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r w:rsidR="00735043">
        <w:rPr>
          <w:rFonts w:hint="eastAsia"/>
          <w:sz w:val="24"/>
          <w:szCs w:val="24"/>
        </w:rPr>
        <w:t xml:space="preserve">    </w:t>
      </w:r>
      <w:r w:rsidR="001B33AE" w:rsidRPr="00735043">
        <w:rPr>
          <w:rFonts w:ascii="宋体" w:eastAsia="宋体" w:hAnsi="宋体" w:hint="eastAsia"/>
          <w:sz w:val="24"/>
          <w:szCs w:val="24"/>
        </w:rPr>
        <w:t>（a）</w:t>
      </w:r>
      <w:r w:rsidR="00890CA1" w:rsidRPr="00890CA1">
        <w:rPr>
          <w:sz w:val="24"/>
          <w:szCs w:val="24"/>
        </w:rPr>
        <w:t>直达</w:t>
      </w:r>
      <w:r w:rsidR="001B33AE">
        <w:rPr>
          <w:sz w:val="24"/>
          <w:szCs w:val="24"/>
        </w:rPr>
        <w:t>路线</w:t>
      </w:r>
      <w:r w:rsidR="00890CA1" w:rsidRPr="00890CA1">
        <w:rPr>
          <w:sz w:val="24"/>
          <w:szCs w:val="24"/>
        </w:rPr>
        <w:t>站点查询：为师生提供目的地查询直达列车</w:t>
      </w:r>
    </w:p>
    <w:p w:rsidR="00890CA1" w:rsidRPr="00890CA1" w:rsidRDefault="00735043" w:rsidP="00F8226D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</w:t>
      </w:r>
      <w:r w:rsidR="001B33AE" w:rsidRPr="00735043">
        <w:rPr>
          <w:rFonts w:asciiTheme="minorEastAsia" w:hAnsiTheme="minorEastAsia" w:hint="eastAsia"/>
          <w:sz w:val="24"/>
          <w:szCs w:val="24"/>
        </w:rPr>
        <w:t>（b）</w:t>
      </w:r>
      <w:r w:rsidR="00890CA1" w:rsidRPr="00890CA1">
        <w:rPr>
          <w:sz w:val="24"/>
          <w:szCs w:val="24"/>
        </w:rPr>
        <w:t>中转</w:t>
      </w:r>
      <w:r w:rsidR="001B33AE">
        <w:rPr>
          <w:sz w:val="24"/>
          <w:szCs w:val="24"/>
        </w:rPr>
        <w:t>路线</w:t>
      </w:r>
      <w:r w:rsidR="00890CA1" w:rsidRPr="00890CA1">
        <w:rPr>
          <w:sz w:val="24"/>
          <w:szCs w:val="24"/>
        </w:rPr>
        <w:t>站</w:t>
      </w:r>
      <w:r w:rsidR="001B33AE">
        <w:rPr>
          <w:sz w:val="24"/>
          <w:szCs w:val="24"/>
        </w:rPr>
        <w:t>点</w:t>
      </w:r>
      <w:r w:rsidR="00890CA1" w:rsidRPr="00890CA1">
        <w:rPr>
          <w:sz w:val="24"/>
          <w:szCs w:val="24"/>
        </w:rPr>
        <w:t>查询：当没有直达列车时，会为旅客提供中转站查询</w:t>
      </w:r>
    </w:p>
    <w:p w:rsidR="00890CA1" w:rsidRDefault="00735043" w:rsidP="00F8226D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</w:t>
      </w:r>
      <w:r w:rsidR="001B33AE" w:rsidRPr="00735043">
        <w:rPr>
          <w:rFonts w:asciiTheme="minorEastAsia" w:hAnsiTheme="minorEastAsia" w:hint="eastAsia"/>
          <w:sz w:val="24"/>
          <w:szCs w:val="24"/>
        </w:rPr>
        <w:t>（c）</w:t>
      </w:r>
      <w:r w:rsidR="00890CA1" w:rsidRPr="00890CA1">
        <w:rPr>
          <w:sz w:val="24"/>
          <w:szCs w:val="24"/>
        </w:rPr>
        <w:t>最短路线查询：为方便师生的出行，提供的查询方式都是最短路线查询。</w:t>
      </w:r>
    </w:p>
    <w:p w:rsidR="005B5411" w:rsidRDefault="00735043" w:rsidP="00F8226D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</w:t>
      </w:r>
      <w:r w:rsidR="00274B37" w:rsidRPr="00735043">
        <w:rPr>
          <w:rFonts w:asciiTheme="minorEastAsia" w:hAnsiTheme="minorEastAsia" w:hint="eastAsia"/>
          <w:sz w:val="24"/>
          <w:szCs w:val="24"/>
        </w:rPr>
        <w:t>（d）</w:t>
      </w:r>
      <w:r w:rsidR="00274B37">
        <w:rPr>
          <w:rFonts w:hint="eastAsia"/>
          <w:sz w:val="24"/>
          <w:szCs w:val="24"/>
        </w:rPr>
        <w:t>根据以上查询路线的方式可结合出余票信息</w:t>
      </w:r>
    </w:p>
    <w:p w:rsidR="005B5411" w:rsidRDefault="005B5411" w:rsidP="00F8226D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</w:t>
      </w:r>
      <w:r w:rsidRPr="005B5411">
        <w:rPr>
          <w:rFonts w:ascii="宋体" w:eastAsia="宋体" w:hAnsi="宋体" w:hint="eastAsia"/>
          <w:sz w:val="24"/>
          <w:szCs w:val="24"/>
        </w:rPr>
        <w:t>4）</w:t>
      </w:r>
      <w:r w:rsidR="00890CA1" w:rsidRPr="00890CA1">
        <w:rPr>
          <w:rFonts w:hint="eastAsia"/>
          <w:sz w:val="24"/>
          <w:szCs w:val="24"/>
        </w:rPr>
        <w:t>订票功能：旅客待查询</w:t>
      </w:r>
      <w:r w:rsidR="001B33AE">
        <w:rPr>
          <w:rFonts w:hint="eastAsia"/>
          <w:sz w:val="24"/>
          <w:szCs w:val="24"/>
        </w:rPr>
        <w:t>符合需求的车次</w:t>
      </w:r>
      <w:r w:rsidR="00890CA1" w:rsidRPr="00890CA1">
        <w:rPr>
          <w:sz w:val="24"/>
          <w:szCs w:val="24"/>
        </w:rPr>
        <w:t>后，</w:t>
      </w:r>
      <w:r w:rsidR="00274B37">
        <w:rPr>
          <w:sz w:val="24"/>
          <w:szCs w:val="24"/>
        </w:rPr>
        <w:t>可自由选择座位类型</w:t>
      </w:r>
      <w:r w:rsidR="00274B37">
        <w:rPr>
          <w:rFonts w:hint="eastAsia"/>
          <w:sz w:val="24"/>
          <w:szCs w:val="24"/>
        </w:rPr>
        <w:t>，</w:t>
      </w:r>
      <w:r w:rsidR="00274B37">
        <w:rPr>
          <w:sz w:val="24"/>
          <w:szCs w:val="24"/>
        </w:rPr>
        <w:t>并进行订票操作</w:t>
      </w:r>
    </w:p>
    <w:p w:rsidR="005B5411" w:rsidRDefault="00735043" w:rsidP="00F8226D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</w:t>
      </w:r>
      <w:r w:rsidR="005B5411" w:rsidRPr="005B5411">
        <w:rPr>
          <w:rFonts w:ascii="宋体" w:eastAsia="宋体" w:hAnsi="宋体" w:hint="eastAsia"/>
          <w:sz w:val="24"/>
          <w:szCs w:val="24"/>
        </w:rPr>
        <w:t>5）</w:t>
      </w:r>
      <w:r w:rsidR="00890CA1" w:rsidRPr="00890CA1">
        <w:rPr>
          <w:rFonts w:hint="eastAsia"/>
          <w:sz w:val="24"/>
          <w:szCs w:val="24"/>
        </w:rPr>
        <w:t>退票功能</w:t>
      </w:r>
      <w:r w:rsidR="00890CA1" w:rsidRPr="00890CA1">
        <w:rPr>
          <w:sz w:val="24"/>
          <w:szCs w:val="24"/>
        </w:rPr>
        <w:t>：当旅客订完票后，由于各种原因不能按时出行后，可以为旅客提供退票服务。</w:t>
      </w:r>
    </w:p>
    <w:p w:rsidR="00890CA1" w:rsidRDefault="005B5411" w:rsidP="00F8226D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</w:t>
      </w:r>
      <w:r w:rsidR="00735043">
        <w:rPr>
          <w:rFonts w:asciiTheme="minorEastAsia" w:hAnsiTheme="minorEastAsia" w:hint="eastAsia"/>
          <w:sz w:val="24"/>
          <w:szCs w:val="24"/>
        </w:rPr>
        <w:t xml:space="preserve"> </w:t>
      </w:r>
      <w:r w:rsidRPr="005B5411">
        <w:rPr>
          <w:rFonts w:asciiTheme="minorEastAsia" w:hAnsiTheme="minorEastAsia" w:hint="eastAsia"/>
          <w:sz w:val="24"/>
          <w:szCs w:val="24"/>
        </w:rPr>
        <w:t>6）</w:t>
      </w:r>
      <w:r w:rsidR="001B33AE">
        <w:rPr>
          <w:sz w:val="24"/>
          <w:szCs w:val="24"/>
        </w:rPr>
        <w:t>管理员修改信息功能：</w:t>
      </w:r>
      <w:r w:rsidR="00274B37">
        <w:rPr>
          <w:sz w:val="24"/>
          <w:szCs w:val="24"/>
        </w:rPr>
        <w:t>本系统的铁路运营</w:t>
      </w:r>
      <w:r w:rsidR="001B33AE">
        <w:rPr>
          <w:sz w:val="24"/>
          <w:szCs w:val="24"/>
        </w:rPr>
        <w:t>管理</w:t>
      </w:r>
      <w:r w:rsidR="00274B37">
        <w:rPr>
          <w:sz w:val="24"/>
          <w:szCs w:val="24"/>
        </w:rPr>
        <w:t>员</w:t>
      </w:r>
      <w:r w:rsidR="001B33AE">
        <w:rPr>
          <w:sz w:val="24"/>
          <w:szCs w:val="24"/>
        </w:rPr>
        <w:t>具有修改站点</w:t>
      </w:r>
      <w:r w:rsidR="001B33AE">
        <w:rPr>
          <w:rFonts w:hint="eastAsia"/>
          <w:sz w:val="24"/>
          <w:szCs w:val="24"/>
        </w:rPr>
        <w:t>、</w:t>
      </w:r>
      <w:r w:rsidR="001B33AE">
        <w:rPr>
          <w:sz w:val="24"/>
          <w:szCs w:val="24"/>
        </w:rPr>
        <w:t>车次</w:t>
      </w:r>
      <w:r w:rsidR="001B33AE">
        <w:rPr>
          <w:rFonts w:hint="eastAsia"/>
          <w:sz w:val="24"/>
          <w:szCs w:val="24"/>
        </w:rPr>
        <w:t>、</w:t>
      </w:r>
      <w:r w:rsidR="00890CA1" w:rsidRPr="00890CA1">
        <w:rPr>
          <w:sz w:val="24"/>
          <w:szCs w:val="24"/>
        </w:rPr>
        <w:t>座位数量等功能。</w:t>
      </w:r>
    </w:p>
    <w:p w:rsidR="00F8226D" w:rsidRPr="00890CA1" w:rsidRDefault="00F8226D" w:rsidP="00F8226D">
      <w:pPr>
        <w:spacing w:line="360" w:lineRule="auto"/>
        <w:jc w:val="left"/>
        <w:rPr>
          <w:sz w:val="24"/>
          <w:szCs w:val="24"/>
        </w:rPr>
      </w:pPr>
    </w:p>
    <w:p w:rsidR="005B5411" w:rsidRDefault="005B5411" w:rsidP="00671345">
      <w:pPr>
        <w:spacing w:line="360" w:lineRule="auto"/>
      </w:pPr>
    </w:p>
    <w:p w:rsidR="009D07B7" w:rsidRPr="00671345" w:rsidRDefault="009D07B7" w:rsidP="00671345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671345">
        <w:rPr>
          <w:rFonts w:asciiTheme="minorEastAsia" w:hAnsiTheme="minorEastAsia" w:hint="eastAsia"/>
          <w:sz w:val="28"/>
          <w:szCs w:val="28"/>
        </w:rPr>
        <w:t>（2）分组情况</w:t>
      </w:r>
    </w:p>
    <w:p w:rsidR="005972EF" w:rsidRPr="00890CA1" w:rsidRDefault="009D07B7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90CA1">
        <w:rPr>
          <w:rFonts w:asciiTheme="minorEastAsia" w:hAnsiTheme="minorEastAsia" w:hint="eastAsia"/>
          <w:sz w:val="24"/>
          <w:szCs w:val="24"/>
        </w:rPr>
        <w:t xml:space="preserve">     1）组长（分工）：</w:t>
      </w:r>
      <w:r w:rsidR="00F8226D">
        <w:rPr>
          <w:rFonts w:asciiTheme="minorEastAsia" w:hAnsiTheme="minorEastAsia" w:hint="eastAsia"/>
          <w:sz w:val="24"/>
          <w:szCs w:val="24"/>
        </w:rPr>
        <w:t xml:space="preserve"> </w:t>
      </w:r>
      <w:r w:rsidR="007B1A1B" w:rsidRPr="00890CA1">
        <w:rPr>
          <w:rFonts w:asciiTheme="minorEastAsia" w:hAnsiTheme="minorEastAsia" w:hint="eastAsia"/>
          <w:sz w:val="24"/>
          <w:szCs w:val="24"/>
        </w:rPr>
        <w:t>黄继升 16041321</w:t>
      </w:r>
      <w:r w:rsidR="005972EF" w:rsidRPr="00890CA1">
        <w:rPr>
          <w:rFonts w:asciiTheme="minorEastAsia" w:hAnsiTheme="minorEastAsia" w:hint="eastAsia"/>
          <w:sz w:val="24"/>
          <w:szCs w:val="24"/>
        </w:rPr>
        <w:t xml:space="preserve">  </w:t>
      </w:r>
    </w:p>
    <w:p w:rsidR="009D07B7" w:rsidRDefault="005972EF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90CA1">
        <w:rPr>
          <w:rFonts w:asciiTheme="minorEastAsia" w:hAnsiTheme="minorEastAsia" w:hint="eastAsia"/>
          <w:sz w:val="24"/>
          <w:szCs w:val="24"/>
        </w:rPr>
        <w:lastRenderedPageBreak/>
        <w:t xml:space="preserve">                      分工： </w:t>
      </w:r>
      <w:r w:rsidR="00E032C1">
        <w:rPr>
          <w:rFonts w:asciiTheme="minorEastAsia" w:hAnsiTheme="minorEastAsia" w:hint="eastAsia"/>
          <w:sz w:val="24"/>
          <w:szCs w:val="24"/>
        </w:rPr>
        <w:t>完成（3）</w:t>
      </w:r>
      <w:r w:rsidRPr="00890CA1">
        <w:rPr>
          <w:rFonts w:asciiTheme="minorEastAsia" w:hAnsiTheme="minorEastAsia" w:hint="eastAsia"/>
          <w:sz w:val="24"/>
          <w:szCs w:val="24"/>
        </w:rPr>
        <w:t>功能需求（细化的数据流图）</w:t>
      </w:r>
    </w:p>
    <w:p w:rsidR="00B659B5" w:rsidRDefault="00E032C1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            </w:t>
      </w:r>
      <w:r w:rsidR="00F8226D">
        <w:rPr>
          <w:rFonts w:asciiTheme="minorEastAsia" w:hAnsiTheme="minorEastAsia" w:hint="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完成（5）</w:t>
      </w:r>
      <w:r w:rsidR="00F8226D">
        <w:rPr>
          <w:rFonts w:asciiTheme="minorEastAsia" w:hAnsiTheme="minorEastAsia" w:hint="eastAsia"/>
          <w:sz w:val="24"/>
          <w:szCs w:val="24"/>
        </w:rPr>
        <w:t>部分</w:t>
      </w:r>
      <w:r w:rsidR="00B659B5">
        <w:rPr>
          <w:rFonts w:asciiTheme="minorEastAsia" w:hAnsiTheme="minorEastAsia" w:hint="eastAsia"/>
          <w:sz w:val="24"/>
          <w:szCs w:val="24"/>
        </w:rPr>
        <w:t>行为需求状态图</w:t>
      </w:r>
    </w:p>
    <w:p w:rsidR="00F8226D" w:rsidRDefault="00F8226D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             参与（6）</w:t>
      </w:r>
      <w:r w:rsidRPr="00F8226D">
        <w:rPr>
          <w:rFonts w:asciiTheme="minorEastAsia" w:hAnsiTheme="minorEastAsia" w:hint="eastAsia"/>
          <w:sz w:val="24"/>
          <w:szCs w:val="24"/>
        </w:rPr>
        <w:t>基于功能需求的集成测试计划</w:t>
      </w:r>
    </w:p>
    <w:p w:rsidR="00E032C1" w:rsidRDefault="00E032C1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            </w:t>
      </w:r>
      <w:r w:rsidR="00F8226D">
        <w:rPr>
          <w:rFonts w:asciiTheme="minorEastAsia" w:hAnsiTheme="minorEastAsia" w:hint="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参与（2）</w:t>
      </w:r>
      <w:r w:rsidRPr="00890CA1">
        <w:rPr>
          <w:rFonts w:asciiTheme="minorEastAsia" w:hAnsiTheme="minorEastAsia" w:hint="eastAsia"/>
          <w:sz w:val="24"/>
          <w:szCs w:val="24"/>
        </w:rPr>
        <w:t>可行性研究报告复审情况1.</w:t>
      </w:r>
    </w:p>
    <w:p w:rsidR="00E032C1" w:rsidRDefault="00E032C1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            </w:t>
      </w:r>
      <w:r w:rsidR="00F8226D">
        <w:rPr>
          <w:rFonts w:asciiTheme="minorEastAsia" w:hAnsiTheme="minorEastAsia" w:hint="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完成 整合排版</w:t>
      </w:r>
    </w:p>
    <w:p w:rsidR="00F8226D" w:rsidRPr="00890CA1" w:rsidRDefault="00F8226D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972EF" w:rsidRPr="00890CA1" w:rsidRDefault="009D07B7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90CA1">
        <w:rPr>
          <w:rFonts w:asciiTheme="minorEastAsia" w:hAnsiTheme="minorEastAsia" w:hint="eastAsia"/>
          <w:sz w:val="24"/>
          <w:szCs w:val="24"/>
        </w:rPr>
        <w:t xml:space="preserve">     2）组员（分工）：</w:t>
      </w:r>
      <w:r w:rsidR="007B1A1B" w:rsidRPr="00890CA1">
        <w:rPr>
          <w:rFonts w:asciiTheme="minorEastAsia" w:hAnsiTheme="minorEastAsia" w:hint="eastAsia"/>
          <w:sz w:val="24"/>
          <w:szCs w:val="24"/>
        </w:rPr>
        <w:t xml:space="preserve">陶一星 16051305  </w:t>
      </w:r>
    </w:p>
    <w:p w:rsidR="005972EF" w:rsidRDefault="005972EF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90CA1">
        <w:rPr>
          <w:rFonts w:asciiTheme="minorEastAsia" w:hAnsiTheme="minorEastAsia" w:hint="eastAsia"/>
          <w:sz w:val="24"/>
          <w:szCs w:val="24"/>
        </w:rPr>
        <w:t xml:space="preserve">                      分工：</w:t>
      </w:r>
      <w:r w:rsidR="00E032C1">
        <w:rPr>
          <w:rFonts w:asciiTheme="minorEastAsia" w:hAnsiTheme="minorEastAsia" w:hint="eastAsia"/>
          <w:sz w:val="24"/>
          <w:szCs w:val="24"/>
        </w:rPr>
        <w:t>完成（4）</w:t>
      </w:r>
      <w:r w:rsidRPr="00890CA1">
        <w:rPr>
          <w:rFonts w:asciiTheme="minorEastAsia" w:hAnsiTheme="minorEastAsia" w:hint="eastAsia"/>
          <w:sz w:val="24"/>
          <w:szCs w:val="24"/>
        </w:rPr>
        <w:t>数据需求（ER图）</w:t>
      </w:r>
    </w:p>
    <w:p w:rsidR="00B659B5" w:rsidRDefault="00B659B5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            </w:t>
      </w:r>
      <w:r w:rsidR="00E032C1">
        <w:rPr>
          <w:rFonts w:asciiTheme="minorEastAsia" w:hAnsiTheme="minorEastAsia" w:hint="eastAsia"/>
          <w:sz w:val="24"/>
          <w:szCs w:val="24"/>
        </w:rPr>
        <w:t>完成（5）</w:t>
      </w:r>
      <w:r w:rsidR="00F8226D">
        <w:rPr>
          <w:rFonts w:asciiTheme="minorEastAsia" w:hAnsiTheme="minorEastAsia" w:hint="eastAsia"/>
          <w:sz w:val="24"/>
          <w:szCs w:val="24"/>
        </w:rPr>
        <w:t>部分</w:t>
      </w:r>
      <w:r>
        <w:rPr>
          <w:rFonts w:asciiTheme="minorEastAsia" w:hAnsiTheme="minorEastAsia" w:hint="eastAsia"/>
          <w:sz w:val="24"/>
          <w:szCs w:val="24"/>
        </w:rPr>
        <w:t>行为需求状态图</w:t>
      </w:r>
    </w:p>
    <w:p w:rsidR="00F8226D" w:rsidRDefault="00F8226D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            参与（6）</w:t>
      </w:r>
      <w:r w:rsidRPr="00F8226D">
        <w:rPr>
          <w:rFonts w:asciiTheme="minorEastAsia" w:hAnsiTheme="minorEastAsia" w:hint="eastAsia"/>
          <w:sz w:val="24"/>
          <w:szCs w:val="24"/>
        </w:rPr>
        <w:t>基于功能需求的集成测试计划</w:t>
      </w:r>
    </w:p>
    <w:p w:rsidR="00E032C1" w:rsidRDefault="00E032C1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            参与（2）</w:t>
      </w:r>
      <w:r w:rsidRPr="00890CA1">
        <w:rPr>
          <w:rFonts w:asciiTheme="minorEastAsia" w:hAnsiTheme="minorEastAsia" w:hint="eastAsia"/>
          <w:sz w:val="24"/>
          <w:szCs w:val="24"/>
        </w:rPr>
        <w:t>可行性研究报告复审情况1</w:t>
      </w:r>
    </w:p>
    <w:p w:rsidR="00F8226D" w:rsidRPr="00890CA1" w:rsidRDefault="00F8226D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043F5" w:rsidRPr="00890CA1" w:rsidRDefault="00C043F5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90CA1">
        <w:rPr>
          <w:rFonts w:asciiTheme="minorEastAsia" w:hAnsiTheme="minorEastAsia" w:hint="eastAsia"/>
          <w:sz w:val="24"/>
          <w:szCs w:val="24"/>
        </w:rPr>
        <w:t xml:space="preserve">                      </w:t>
      </w:r>
      <w:r w:rsidR="007B1A1B" w:rsidRPr="00890CA1">
        <w:rPr>
          <w:rFonts w:asciiTheme="minorEastAsia" w:hAnsiTheme="minorEastAsia" w:hint="eastAsia"/>
          <w:sz w:val="24"/>
          <w:szCs w:val="24"/>
        </w:rPr>
        <w:t>金晓 16051416</w:t>
      </w:r>
      <w:r w:rsidR="005972EF" w:rsidRPr="00890CA1">
        <w:rPr>
          <w:rFonts w:asciiTheme="minorEastAsia" w:hAnsiTheme="minorEastAsia" w:hint="eastAsia"/>
          <w:sz w:val="24"/>
          <w:szCs w:val="24"/>
        </w:rPr>
        <w:t xml:space="preserve">  </w:t>
      </w:r>
    </w:p>
    <w:p w:rsidR="009D07B7" w:rsidRDefault="00C043F5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90CA1">
        <w:rPr>
          <w:rFonts w:asciiTheme="minorEastAsia" w:hAnsiTheme="minorEastAsia" w:hint="eastAsia"/>
          <w:sz w:val="24"/>
          <w:szCs w:val="24"/>
        </w:rPr>
        <w:t xml:space="preserve">                      </w:t>
      </w:r>
      <w:r w:rsidR="005972EF" w:rsidRPr="00890CA1">
        <w:rPr>
          <w:rFonts w:asciiTheme="minorEastAsia" w:hAnsiTheme="minorEastAsia" w:hint="eastAsia"/>
          <w:sz w:val="24"/>
          <w:szCs w:val="24"/>
        </w:rPr>
        <w:t>分工：</w:t>
      </w:r>
      <w:r w:rsidR="00E032C1">
        <w:rPr>
          <w:rFonts w:asciiTheme="minorEastAsia" w:hAnsiTheme="minorEastAsia" w:hint="eastAsia"/>
          <w:sz w:val="24"/>
          <w:szCs w:val="24"/>
        </w:rPr>
        <w:t>完成（1）</w:t>
      </w:r>
      <w:r w:rsidR="00671345">
        <w:rPr>
          <w:rFonts w:asciiTheme="minorEastAsia" w:hAnsiTheme="minorEastAsia" w:hint="eastAsia"/>
          <w:sz w:val="24"/>
          <w:szCs w:val="24"/>
        </w:rPr>
        <w:t>基本情况</w:t>
      </w:r>
    </w:p>
    <w:p w:rsidR="00F8226D" w:rsidRPr="00890CA1" w:rsidRDefault="00F8226D" w:rsidP="00671345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            参与（6）</w:t>
      </w:r>
      <w:r w:rsidRPr="00F8226D">
        <w:rPr>
          <w:rFonts w:asciiTheme="minorEastAsia" w:hAnsiTheme="minorEastAsia" w:hint="eastAsia"/>
          <w:sz w:val="24"/>
          <w:szCs w:val="24"/>
        </w:rPr>
        <w:t>基于功能需求的集成测试计划</w:t>
      </w:r>
    </w:p>
    <w:p w:rsidR="001B33AE" w:rsidRDefault="00C043F5" w:rsidP="001B33AE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90CA1">
        <w:rPr>
          <w:rFonts w:asciiTheme="minorEastAsia" w:hAnsiTheme="minorEastAsia" w:hint="eastAsia"/>
          <w:sz w:val="24"/>
          <w:szCs w:val="24"/>
        </w:rPr>
        <w:t xml:space="preserve">                            </w:t>
      </w:r>
      <w:r w:rsidR="00E032C1">
        <w:rPr>
          <w:rFonts w:asciiTheme="minorEastAsia" w:hAnsiTheme="minorEastAsia" w:hint="eastAsia"/>
          <w:sz w:val="24"/>
          <w:szCs w:val="24"/>
        </w:rPr>
        <w:t>参与（2）</w:t>
      </w:r>
      <w:r w:rsidRPr="00890CA1">
        <w:rPr>
          <w:rFonts w:asciiTheme="minorEastAsia" w:hAnsiTheme="minorEastAsia" w:hint="eastAsia"/>
          <w:sz w:val="24"/>
          <w:szCs w:val="24"/>
        </w:rPr>
        <w:t>可行性研究报告复审情况1</w:t>
      </w:r>
    </w:p>
    <w:p w:rsidR="005B5411" w:rsidRDefault="005B5411" w:rsidP="001B33AE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D15AC" w:rsidRPr="001B33AE" w:rsidRDefault="00FD15AC" w:rsidP="001B33AE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B5411" w:rsidRPr="005B5411" w:rsidRDefault="001B33AE" w:rsidP="005B5411">
      <w:pPr>
        <w:spacing w:line="360" w:lineRule="auto"/>
        <w:rPr>
          <w:rFonts w:asciiTheme="minorEastAsia" w:hAnsiTheme="minorEastAsia"/>
          <w:sz w:val="32"/>
          <w:szCs w:val="32"/>
        </w:rPr>
      </w:pPr>
      <w:r w:rsidRPr="001B33AE">
        <w:rPr>
          <w:rFonts w:asciiTheme="minorEastAsia" w:hAnsiTheme="minorEastAsia" w:hint="eastAsia"/>
          <w:sz w:val="32"/>
          <w:szCs w:val="32"/>
        </w:rPr>
        <w:t>2.</w:t>
      </w:r>
      <w:r w:rsidR="005B5411">
        <w:rPr>
          <w:rFonts w:asciiTheme="minorEastAsia" w:hAnsiTheme="minorEastAsia" w:hint="eastAsia"/>
          <w:sz w:val="32"/>
          <w:szCs w:val="32"/>
        </w:rPr>
        <w:t xml:space="preserve"> </w:t>
      </w:r>
      <w:r w:rsidR="001F31BD" w:rsidRPr="001B33AE">
        <w:rPr>
          <w:rFonts w:asciiTheme="minorEastAsia" w:hAnsiTheme="minorEastAsia" w:hint="eastAsia"/>
          <w:sz w:val="32"/>
          <w:szCs w:val="32"/>
        </w:rPr>
        <w:t>可行性研究报告复审情况</w:t>
      </w:r>
      <w:r w:rsidR="007B1A1B" w:rsidRPr="001B33AE">
        <w:rPr>
          <w:rFonts w:asciiTheme="minorEastAsia" w:hAnsiTheme="minorEastAsia" w:hint="eastAsia"/>
          <w:sz w:val="32"/>
          <w:szCs w:val="32"/>
        </w:rPr>
        <w:t>1</w:t>
      </w:r>
    </w:p>
    <w:p w:rsidR="005B5411" w:rsidRPr="005B5411" w:rsidRDefault="005B5411" w:rsidP="005B5411">
      <w:pPr>
        <w:pStyle w:val="a3"/>
        <w:spacing w:line="360" w:lineRule="auto"/>
        <w:ind w:left="357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Pr="005B5411">
        <w:rPr>
          <w:rFonts w:hint="eastAsia"/>
          <w:sz w:val="24"/>
          <w:szCs w:val="24"/>
        </w:rPr>
        <w:t>我们小组对数据流图有些数据流向不明确的地方进行了补充注释，并且对</w:t>
      </w:r>
      <w:r>
        <w:rPr>
          <w:rFonts w:hint="eastAsia"/>
          <w:sz w:val="24"/>
          <w:szCs w:val="24"/>
        </w:rPr>
        <w:t>数</w:t>
      </w:r>
      <w:r w:rsidRPr="005B5411">
        <w:rPr>
          <w:rFonts w:hint="eastAsia"/>
          <w:sz w:val="24"/>
          <w:szCs w:val="24"/>
        </w:rPr>
        <w:t>据库表的结构设计进行了优化，对数据流图的无关数据流也进行了删除。</w:t>
      </w:r>
    </w:p>
    <w:p w:rsidR="005B5411" w:rsidRDefault="005B5411" w:rsidP="005B5411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D15AC" w:rsidRPr="005B5411" w:rsidRDefault="00FD15AC" w:rsidP="005B5411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D07B7" w:rsidRPr="005B5411" w:rsidRDefault="001F31BD" w:rsidP="009D07B7">
      <w:pPr>
        <w:rPr>
          <w:rFonts w:asciiTheme="minorEastAsia" w:hAnsiTheme="minorEastAsia"/>
          <w:sz w:val="32"/>
          <w:szCs w:val="32"/>
        </w:rPr>
      </w:pPr>
      <w:r w:rsidRPr="005B5411">
        <w:rPr>
          <w:rFonts w:asciiTheme="minorEastAsia" w:hAnsiTheme="minorEastAsia" w:hint="eastAsia"/>
          <w:sz w:val="32"/>
          <w:szCs w:val="32"/>
        </w:rPr>
        <w:t>3</w:t>
      </w:r>
      <w:r w:rsidR="005B5411">
        <w:rPr>
          <w:rFonts w:asciiTheme="minorEastAsia" w:hAnsiTheme="minorEastAsia" w:hint="eastAsia"/>
          <w:sz w:val="32"/>
          <w:szCs w:val="32"/>
        </w:rPr>
        <w:t xml:space="preserve">. </w:t>
      </w:r>
      <w:r w:rsidR="009D07B7" w:rsidRPr="005B5411">
        <w:rPr>
          <w:rFonts w:asciiTheme="minorEastAsia" w:hAnsiTheme="minorEastAsia" w:hint="eastAsia"/>
          <w:sz w:val="32"/>
          <w:szCs w:val="32"/>
        </w:rPr>
        <w:t>功能需求（细化的数据流图）</w:t>
      </w:r>
    </w:p>
    <w:p w:rsidR="00FD15AC" w:rsidRPr="005B5411" w:rsidRDefault="009D07B7" w:rsidP="009D07B7">
      <w:pPr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t>（1）第三层数据流图：</w:t>
      </w:r>
    </w:p>
    <w:p w:rsidR="005B5411" w:rsidRPr="005B5411" w:rsidRDefault="003F56A4" w:rsidP="009D07B7">
      <w:pPr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t>P3.1 直达站点</w:t>
      </w:r>
      <w:r w:rsidR="00AE5B6F" w:rsidRPr="005B5411">
        <w:rPr>
          <w:rFonts w:asciiTheme="minorEastAsia" w:hAnsiTheme="minorEastAsia" w:hint="eastAsia"/>
          <w:sz w:val="28"/>
          <w:szCs w:val="28"/>
        </w:rPr>
        <w:t>车票</w:t>
      </w:r>
      <w:r w:rsidRPr="005B5411">
        <w:rPr>
          <w:rFonts w:asciiTheme="minorEastAsia" w:hAnsiTheme="minorEastAsia" w:hint="eastAsia"/>
          <w:sz w:val="28"/>
          <w:szCs w:val="28"/>
        </w:rPr>
        <w:t>信息查询</w:t>
      </w:r>
    </w:p>
    <w:p w:rsidR="005B5411" w:rsidRDefault="00FD15AC" w:rsidP="005B5411">
      <w:pPr>
        <w:jc w:val="center"/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/>
          <w:sz w:val="28"/>
          <w:szCs w:val="28"/>
        </w:rPr>
        <w:object w:dxaOrig="8352" w:dyaOrig="6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6pt;height:307.8pt" o:ole="">
            <v:imagedata r:id="rId8" o:title=""/>
          </v:shape>
          <o:OLEObject Type="Embed" ProgID="Visio.Drawing.15" ShapeID="_x0000_i1025" DrawAspect="Content" ObjectID="_1605789774" r:id="rId9"/>
        </w:object>
      </w:r>
    </w:p>
    <w:p w:rsidR="00FD15AC" w:rsidRDefault="00FD15AC" w:rsidP="009D07B7">
      <w:pPr>
        <w:rPr>
          <w:rFonts w:asciiTheme="minorEastAsia" w:hAnsiTheme="minorEastAsia"/>
          <w:sz w:val="28"/>
          <w:szCs w:val="28"/>
        </w:rPr>
      </w:pPr>
    </w:p>
    <w:p w:rsidR="005972EF" w:rsidRPr="005B5411" w:rsidRDefault="00A478DF" w:rsidP="009D07B7">
      <w:pPr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t>P3.2 中转站点车票信息查询</w:t>
      </w:r>
    </w:p>
    <w:p w:rsidR="00FD15AC" w:rsidRDefault="00FD15AC" w:rsidP="009D07B7">
      <w:pPr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/>
          <w:sz w:val="28"/>
          <w:szCs w:val="28"/>
        </w:rPr>
        <w:object w:dxaOrig="8352" w:dyaOrig="5028">
          <v:shape id="_x0000_i1026" type="#_x0000_t75" style="width:423.6pt;height:255.6pt" o:ole="">
            <v:imagedata r:id="rId10" o:title=""/>
          </v:shape>
          <o:OLEObject Type="Embed" ProgID="Visio.Drawing.15" ShapeID="_x0000_i1026" DrawAspect="Content" ObjectID="_1605789775" r:id="rId11"/>
        </w:object>
      </w:r>
    </w:p>
    <w:p w:rsidR="00FD15AC" w:rsidRDefault="00FD15AC" w:rsidP="009D07B7">
      <w:pPr>
        <w:rPr>
          <w:rFonts w:asciiTheme="minorEastAsia" w:hAnsiTheme="minorEastAsia"/>
          <w:sz w:val="28"/>
          <w:szCs w:val="28"/>
        </w:rPr>
      </w:pPr>
    </w:p>
    <w:p w:rsidR="007E41EE" w:rsidRPr="005B5411" w:rsidRDefault="00BA7780" w:rsidP="009D07B7">
      <w:pPr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t>P4</w:t>
      </w:r>
      <w:r w:rsidR="005B5411">
        <w:rPr>
          <w:rFonts w:asciiTheme="minorEastAsia" w:hAnsiTheme="minorEastAsia" w:hint="eastAsia"/>
          <w:sz w:val="28"/>
          <w:szCs w:val="28"/>
        </w:rPr>
        <w:t>.1-P4.3</w:t>
      </w:r>
    </w:p>
    <w:p w:rsidR="007E41EE" w:rsidRPr="005B5411" w:rsidRDefault="00FD15AC" w:rsidP="00BA7780">
      <w:pPr>
        <w:jc w:val="center"/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/>
          <w:sz w:val="28"/>
          <w:szCs w:val="28"/>
        </w:rPr>
        <w:object w:dxaOrig="9024" w:dyaOrig="8436">
          <v:shape id="_x0000_i1027" type="#_x0000_t75" style="width:368.4pt;height:344.4pt" o:ole="">
            <v:imagedata r:id="rId12" o:title=""/>
          </v:shape>
          <o:OLEObject Type="Embed" ProgID="Visio.Drawing.15" ShapeID="_x0000_i1027" DrawAspect="Content" ObjectID="_1605789776" r:id="rId13"/>
        </w:object>
      </w:r>
    </w:p>
    <w:p w:rsidR="009D07B7" w:rsidRPr="005B5411" w:rsidRDefault="009D07B7" w:rsidP="009D07B7">
      <w:pPr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t>（2）第四层数据流图：</w:t>
      </w:r>
    </w:p>
    <w:p w:rsidR="005F693F" w:rsidRPr="005B5411" w:rsidRDefault="00687540" w:rsidP="009D07B7">
      <w:pPr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t>P3.1</w:t>
      </w:r>
    </w:p>
    <w:p w:rsidR="00FD15AC" w:rsidRDefault="00735043" w:rsidP="00735043">
      <w:pPr>
        <w:jc w:val="left"/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/>
          <w:sz w:val="28"/>
          <w:szCs w:val="28"/>
        </w:rPr>
        <w:object w:dxaOrig="10968" w:dyaOrig="6240">
          <v:shape id="_x0000_i1028" type="#_x0000_t75" style="width:412.2pt;height:234.6pt" o:ole="">
            <v:imagedata r:id="rId14" o:title=""/>
          </v:shape>
          <o:OLEObject Type="Embed" ProgID="Visio.Drawing.15" ShapeID="_x0000_i1028" DrawAspect="Content" ObjectID="_1605789777" r:id="rId15"/>
        </w:object>
      </w:r>
    </w:p>
    <w:p w:rsidR="00FD15AC" w:rsidRDefault="00FD15AC" w:rsidP="00735043">
      <w:pPr>
        <w:jc w:val="left"/>
        <w:rPr>
          <w:rFonts w:asciiTheme="minorEastAsia" w:hAnsiTheme="minorEastAsia"/>
          <w:sz w:val="28"/>
          <w:szCs w:val="28"/>
        </w:rPr>
      </w:pPr>
    </w:p>
    <w:p w:rsidR="00D74B47" w:rsidRPr="005B5411" w:rsidRDefault="00AE5B6F" w:rsidP="00735043">
      <w:pPr>
        <w:jc w:val="left"/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lastRenderedPageBreak/>
        <w:t>P3.2 中转站点车票信息查询</w:t>
      </w:r>
    </w:p>
    <w:p w:rsidR="00B563F2" w:rsidRPr="005B5411" w:rsidRDefault="00B563F2" w:rsidP="009D07B7">
      <w:pPr>
        <w:rPr>
          <w:rFonts w:asciiTheme="minorEastAsia" w:hAnsiTheme="minorEastAsia"/>
          <w:sz w:val="28"/>
          <w:szCs w:val="28"/>
        </w:rPr>
      </w:pPr>
    </w:p>
    <w:p w:rsidR="00FD15AC" w:rsidRDefault="00735043" w:rsidP="00EC47F0">
      <w:pPr>
        <w:jc w:val="left"/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/>
          <w:sz w:val="28"/>
          <w:szCs w:val="28"/>
        </w:rPr>
        <w:object w:dxaOrig="10968" w:dyaOrig="7644">
          <v:shape id="_x0000_i1029" type="#_x0000_t75" style="width:429.6pt;height:298.2pt" o:ole="">
            <v:imagedata r:id="rId16" o:title=""/>
          </v:shape>
          <o:OLEObject Type="Embed" ProgID="Visio.Drawing.15" ShapeID="_x0000_i1029" DrawAspect="Content" ObjectID="_1605789778" r:id="rId17"/>
        </w:object>
      </w:r>
    </w:p>
    <w:p w:rsidR="00FD15AC" w:rsidRDefault="00FD15AC" w:rsidP="00EC47F0">
      <w:pPr>
        <w:jc w:val="left"/>
        <w:rPr>
          <w:rFonts w:asciiTheme="minorEastAsia" w:hAnsiTheme="minorEastAsia"/>
          <w:sz w:val="28"/>
          <w:szCs w:val="28"/>
        </w:rPr>
      </w:pPr>
    </w:p>
    <w:p w:rsidR="00FD15AC" w:rsidRDefault="00FD15AC" w:rsidP="00EC47F0">
      <w:pPr>
        <w:jc w:val="left"/>
        <w:rPr>
          <w:rFonts w:asciiTheme="minorEastAsia" w:hAnsiTheme="minorEastAsia"/>
          <w:sz w:val="28"/>
          <w:szCs w:val="28"/>
        </w:rPr>
      </w:pPr>
    </w:p>
    <w:p w:rsidR="00FD15AC" w:rsidRDefault="00FD15AC" w:rsidP="00EC47F0">
      <w:pPr>
        <w:jc w:val="left"/>
        <w:rPr>
          <w:rFonts w:asciiTheme="minorEastAsia" w:hAnsiTheme="minorEastAsia"/>
          <w:sz w:val="28"/>
          <w:szCs w:val="28"/>
        </w:rPr>
      </w:pPr>
    </w:p>
    <w:p w:rsidR="00FD15AC" w:rsidRDefault="00FD15AC" w:rsidP="00EC47F0">
      <w:pPr>
        <w:jc w:val="left"/>
        <w:rPr>
          <w:rFonts w:asciiTheme="minorEastAsia" w:hAnsiTheme="minorEastAsia"/>
          <w:sz w:val="28"/>
          <w:szCs w:val="28"/>
        </w:rPr>
      </w:pPr>
    </w:p>
    <w:p w:rsidR="00FD15AC" w:rsidRDefault="00FD15AC" w:rsidP="00EC47F0">
      <w:pPr>
        <w:jc w:val="left"/>
        <w:rPr>
          <w:rFonts w:asciiTheme="minorEastAsia" w:hAnsiTheme="minorEastAsia"/>
          <w:sz w:val="28"/>
          <w:szCs w:val="28"/>
        </w:rPr>
      </w:pPr>
    </w:p>
    <w:p w:rsidR="00FD15AC" w:rsidRDefault="00FD15AC" w:rsidP="00EC47F0">
      <w:pPr>
        <w:jc w:val="left"/>
        <w:rPr>
          <w:rFonts w:asciiTheme="minorEastAsia" w:hAnsiTheme="minorEastAsia"/>
          <w:sz w:val="28"/>
          <w:szCs w:val="28"/>
        </w:rPr>
      </w:pPr>
    </w:p>
    <w:p w:rsidR="00FD15AC" w:rsidRDefault="00FD15AC" w:rsidP="00EC47F0">
      <w:pPr>
        <w:jc w:val="left"/>
        <w:rPr>
          <w:rFonts w:asciiTheme="minorEastAsia" w:hAnsiTheme="minorEastAsia"/>
          <w:sz w:val="28"/>
          <w:szCs w:val="28"/>
        </w:rPr>
      </w:pPr>
    </w:p>
    <w:p w:rsidR="009D07B7" w:rsidRDefault="009D07B7" w:rsidP="00EC47F0">
      <w:pPr>
        <w:jc w:val="left"/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t>（3）数据流图总图：</w:t>
      </w:r>
    </w:p>
    <w:p w:rsidR="00EC47F0" w:rsidRPr="005B5411" w:rsidRDefault="00EC47F0" w:rsidP="00EC47F0">
      <w:pPr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旅客子系统：</w:t>
      </w:r>
    </w:p>
    <w:p w:rsidR="00D74B47" w:rsidRDefault="00FD15AC" w:rsidP="009D07B7">
      <w:r>
        <w:object w:dxaOrig="10409" w:dyaOrig="7373">
          <v:shape id="_x0000_i1030" type="#_x0000_t75" style="width:450pt;height:318.6pt" o:ole="">
            <v:imagedata r:id="rId18" o:title=""/>
          </v:shape>
          <o:OLEObject Type="Embed" ProgID="Visio.Drawing.15" ShapeID="_x0000_i1030" DrawAspect="Content" ObjectID="_1605789779" r:id="rId19"/>
        </w:object>
      </w:r>
    </w:p>
    <w:p w:rsidR="00FD15AC" w:rsidRPr="005B5411" w:rsidRDefault="00FD15AC" w:rsidP="009D07B7">
      <w:pPr>
        <w:rPr>
          <w:rFonts w:asciiTheme="minorEastAsia" w:hAnsiTheme="minorEastAsia"/>
          <w:sz w:val="28"/>
          <w:szCs w:val="28"/>
        </w:rPr>
      </w:pPr>
    </w:p>
    <w:p w:rsidR="00EC47F0" w:rsidRPr="005B5411" w:rsidRDefault="00EC47F0" w:rsidP="009D07B7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管理员子系统：</w:t>
      </w:r>
    </w:p>
    <w:p w:rsidR="009D07B7" w:rsidRPr="005B5411" w:rsidRDefault="00FD15AC" w:rsidP="009D07B7">
      <w:pPr>
        <w:rPr>
          <w:rFonts w:asciiTheme="minorEastAsia" w:hAnsiTheme="minorEastAsia"/>
          <w:sz w:val="28"/>
          <w:szCs w:val="28"/>
        </w:rPr>
      </w:pPr>
      <w:r>
        <w:object w:dxaOrig="8460" w:dyaOrig="5352">
          <v:shape id="_x0000_i1031" type="#_x0000_t75" style="width:391.8pt;height:247.8pt" o:ole="">
            <v:imagedata r:id="rId20" o:title=""/>
          </v:shape>
          <o:OLEObject Type="Embed" ProgID="Visio.Drawing.15" ShapeID="_x0000_i1031" DrawAspect="Content" ObjectID="_1605789780" r:id="rId21"/>
        </w:object>
      </w:r>
    </w:p>
    <w:p w:rsidR="009D07B7" w:rsidRPr="000A25DF" w:rsidRDefault="001F31BD" w:rsidP="009D07B7">
      <w:pPr>
        <w:rPr>
          <w:rFonts w:asciiTheme="minorEastAsia" w:hAnsiTheme="minorEastAsia"/>
          <w:sz w:val="32"/>
          <w:szCs w:val="32"/>
        </w:rPr>
      </w:pPr>
      <w:r w:rsidRPr="000A25DF">
        <w:rPr>
          <w:rFonts w:asciiTheme="minorEastAsia" w:hAnsiTheme="minorEastAsia" w:hint="eastAsia"/>
          <w:sz w:val="32"/>
          <w:szCs w:val="32"/>
        </w:rPr>
        <w:t>4</w:t>
      </w:r>
      <w:r w:rsidR="009D07B7" w:rsidRPr="000A25DF">
        <w:rPr>
          <w:rFonts w:asciiTheme="minorEastAsia" w:hAnsiTheme="minorEastAsia" w:hint="eastAsia"/>
          <w:sz w:val="32"/>
          <w:szCs w:val="32"/>
        </w:rPr>
        <w:t>．数据需求（ER图）</w:t>
      </w:r>
    </w:p>
    <w:p w:rsidR="000A25DF" w:rsidRPr="005B5411" w:rsidRDefault="009D07B7" w:rsidP="009D07B7">
      <w:pPr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t>（1）实体及其属性：</w:t>
      </w:r>
    </w:p>
    <w:p w:rsidR="009D07B7" w:rsidRPr="005B5411" w:rsidRDefault="00C700BD" w:rsidP="000A25DF">
      <w:pPr>
        <w:jc w:val="center"/>
        <w:rPr>
          <w:rFonts w:asciiTheme="minorEastAsia" w:hAnsiTheme="minorEastAsia"/>
          <w:sz w:val="28"/>
          <w:szCs w:val="28"/>
        </w:rPr>
      </w:pPr>
      <w:r>
        <w:object w:dxaOrig="4512" w:dyaOrig="2544">
          <v:shape id="_x0000_i1032" type="#_x0000_t75" style="width:282.6pt;height:159pt" o:ole="">
            <v:imagedata r:id="rId22" o:title=""/>
          </v:shape>
          <o:OLEObject Type="Embed" ProgID="Visio.Drawing.15" ShapeID="_x0000_i1032" DrawAspect="Content" ObjectID="_1605789781" r:id="rId23"/>
        </w:object>
      </w:r>
    </w:p>
    <w:p w:rsidR="00D74B47" w:rsidRPr="005B5411" w:rsidRDefault="00D74B47" w:rsidP="009D07B7">
      <w:pPr>
        <w:rPr>
          <w:rFonts w:asciiTheme="minorEastAsia" w:hAnsiTheme="minorEastAsia"/>
          <w:sz w:val="28"/>
          <w:szCs w:val="28"/>
        </w:rPr>
      </w:pPr>
    </w:p>
    <w:p w:rsidR="00D74B47" w:rsidRPr="005B5411" w:rsidRDefault="00DC36BC" w:rsidP="000A25DF">
      <w:pPr>
        <w:jc w:val="center"/>
        <w:rPr>
          <w:rFonts w:asciiTheme="minorEastAsia" w:hAnsiTheme="minorEastAsia"/>
          <w:sz w:val="28"/>
          <w:szCs w:val="28"/>
        </w:rPr>
      </w:pPr>
      <w:r>
        <w:object w:dxaOrig="4644" w:dyaOrig="3300">
          <v:shape id="_x0000_i1042" type="#_x0000_t75" style="width:283.8pt;height:202.2pt" o:ole="">
            <v:imagedata r:id="rId24" o:title=""/>
          </v:shape>
          <o:OLEObject Type="Embed" ProgID="Visio.Drawing.15" ShapeID="_x0000_i1042" DrawAspect="Content" ObjectID="_1605789782" r:id="rId25"/>
        </w:object>
      </w:r>
    </w:p>
    <w:p w:rsidR="000A25DF" w:rsidRPr="005B5411" w:rsidRDefault="000A25DF" w:rsidP="009D07B7">
      <w:pPr>
        <w:rPr>
          <w:rFonts w:asciiTheme="minorEastAsia" w:hAnsiTheme="minorEastAsia"/>
          <w:sz w:val="28"/>
          <w:szCs w:val="28"/>
        </w:rPr>
      </w:pPr>
    </w:p>
    <w:p w:rsidR="00D74B47" w:rsidRPr="005B5411" w:rsidRDefault="00DC36BC" w:rsidP="000A25DF">
      <w:pPr>
        <w:jc w:val="center"/>
        <w:rPr>
          <w:rFonts w:asciiTheme="minorEastAsia" w:hAnsiTheme="minorEastAsia"/>
          <w:sz w:val="28"/>
          <w:szCs w:val="28"/>
        </w:rPr>
      </w:pPr>
      <w:r>
        <w:object w:dxaOrig="4116" w:dyaOrig="3108">
          <v:shape id="_x0000_i1044" type="#_x0000_t75" style="width:244.2pt;height:184.2pt" o:ole="">
            <v:imagedata r:id="rId26" o:title=""/>
          </v:shape>
          <o:OLEObject Type="Embed" ProgID="Visio.Drawing.15" ShapeID="_x0000_i1044" DrawAspect="Content" ObjectID="_1605789783" r:id="rId27"/>
        </w:object>
      </w:r>
    </w:p>
    <w:p w:rsidR="00D74B47" w:rsidRDefault="00D74B47" w:rsidP="000A25DF">
      <w:pPr>
        <w:jc w:val="center"/>
        <w:rPr>
          <w:rFonts w:asciiTheme="minorEastAsia" w:hAnsiTheme="minorEastAsia"/>
          <w:sz w:val="28"/>
          <w:szCs w:val="28"/>
        </w:rPr>
      </w:pPr>
    </w:p>
    <w:p w:rsidR="007D0F91" w:rsidRDefault="00DC36BC" w:rsidP="00DC36BC">
      <w:pPr>
        <w:ind w:firstLineChars="600" w:firstLine="1260"/>
        <w:rPr>
          <w:rFonts w:asciiTheme="minorEastAsia" w:hAnsiTheme="minorEastAsia"/>
          <w:sz w:val="28"/>
          <w:szCs w:val="28"/>
        </w:rPr>
      </w:pPr>
      <w:r>
        <w:object w:dxaOrig="4645" w:dyaOrig="3301">
          <v:shape id="_x0000_i1046" type="#_x0000_t75" style="width:294.6pt;height:209.4pt" o:ole="">
            <v:imagedata r:id="rId28" o:title=""/>
          </v:shape>
          <o:OLEObject Type="Embed" ProgID="Visio.Drawing.15" ShapeID="_x0000_i1046" DrawAspect="Content" ObjectID="_1605789784" r:id="rId29"/>
        </w:object>
      </w:r>
    </w:p>
    <w:p w:rsidR="00C700BD" w:rsidRDefault="00C700BD" w:rsidP="009D07B7">
      <w:pPr>
        <w:rPr>
          <w:rFonts w:asciiTheme="minorEastAsia" w:hAnsiTheme="minorEastAsia"/>
          <w:sz w:val="28"/>
          <w:szCs w:val="28"/>
        </w:rPr>
      </w:pPr>
    </w:p>
    <w:p w:rsidR="000A25DF" w:rsidRDefault="00DC36BC" w:rsidP="000A25DF">
      <w:pPr>
        <w:jc w:val="center"/>
        <w:rPr>
          <w:rFonts w:asciiTheme="minorEastAsia" w:hAnsiTheme="minorEastAsia"/>
          <w:sz w:val="28"/>
          <w:szCs w:val="28"/>
        </w:rPr>
      </w:pPr>
      <w:r>
        <w:object w:dxaOrig="4513" w:dyaOrig="2544">
          <v:shape id="_x0000_i1049" type="#_x0000_t75" style="width:298.2pt;height:168.6pt" o:ole="">
            <v:imagedata r:id="rId30" o:title=""/>
          </v:shape>
          <o:OLEObject Type="Embed" ProgID="Visio.Drawing.15" ShapeID="_x0000_i1049" DrawAspect="Content" ObjectID="_1605789785" r:id="rId31"/>
        </w:object>
      </w:r>
    </w:p>
    <w:p w:rsidR="00C700BD" w:rsidRDefault="00C700BD" w:rsidP="009D07B7">
      <w:pPr>
        <w:rPr>
          <w:rFonts w:asciiTheme="minorEastAsia" w:hAnsiTheme="minorEastAsia" w:hint="eastAsia"/>
          <w:sz w:val="28"/>
          <w:szCs w:val="28"/>
        </w:rPr>
      </w:pPr>
    </w:p>
    <w:p w:rsidR="00C700BD" w:rsidRDefault="00C700BD" w:rsidP="009D07B7">
      <w:pPr>
        <w:rPr>
          <w:rFonts w:asciiTheme="minorEastAsia" w:hAnsiTheme="minorEastAsia"/>
          <w:sz w:val="28"/>
          <w:szCs w:val="28"/>
        </w:rPr>
      </w:pPr>
    </w:p>
    <w:p w:rsidR="000A25DF" w:rsidRDefault="00DC36BC" w:rsidP="000A25DF">
      <w:pPr>
        <w:jc w:val="center"/>
        <w:rPr>
          <w:rFonts w:asciiTheme="minorEastAsia" w:hAnsiTheme="minorEastAsia"/>
          <w:sz w:val="28"/>
          <w:szCs w:val="28"/>
        </w:rPr>
      </w:pPr>
      <w:r>
        <w:object w:dxaOrig="4200" w:dyaOrig="2040">
          <v:shape id="_x0000_i1059" type="#_x0000_t75" style="width:4in;height:139.8pt" o:ole="">
            <v:imagedata r:id="rId32" o:title=""/>
          </v:shape>
          <o:OLEObject Type="Embed" ProgID="Visio.Drawing.15" ShapeID="_x0000_i1059" DrawAspect="Content" ObjectID="_1605789786" r:id="rId33"/>
        </w:object>
      </w:r>
    </w:p>
    <w:p w:rsidR="000A25DF" w:rsidRDefault="000A25DF" w:rsidP="009D07B7">
      <w:pPr>
        <w:rPr>
          <w:rFonts w:asciiTheme="minorEastAsia" w:hAnsiTheme="minorEastAsia"/>
          <w:sz w:val="28"/>
          <w:szCs w:val="28"/>
        </w:rPr>
      </w:pPr>
    </w:p>
    <w:p w:rsidR="000A25DF" w:rsidRDefault="00DC36BC" w:rsidP="007D0F91">
      <w:pPr>
        <w:jc w:val="center"/>
        <w:rPr>
          <w:rFonts w:asciiTheme="minorEastAsia" w:hAnsiTheme="minorEastAsia"/>
          <w:sz w:val="28"/>
          <w:szCs w:val="28"/>
        </w:rPr>
      </w:pPr>
      <w:r>
        <w:object w:dxaOrig="4801" w:dyaOrig="4285">
          <v:shape id="_x0000_i1061" type="#_x0000_t75" style="width:276.6pt;height:247.2pt" o:ole="">
            <v:imagedata r:id="rId34" o:title=""/>
          </v:shape>
          <o:OLEObject Type="Embed" ProgID="Visio.Drawing.15" ShapeID="_x0000_i1061" DrawAspect="Content" ObjectID="_1605789787" r:id="rId35"/>
        </w:object>
      </w:r>
      <w:bookmarkStart w:id="0" w:name="_GoBack"/>
      <w:bookmarkEnd w:id="0"/>
    </w:p>
    <w:p w:rsidR="00D74B47" w:rsidRDefault="00D74B47" w:rsidP="009D07B7">
      <w:pPr>
        <w:rPr>
          <w:rFonts w:asciiTheme="minorEastAsia" w:hAnsiTheme="minorEastAsia"/>
          <w:sz w:val="28"/>
          <w:szCs w:val="28"/>
        </w:rPr>
      </w:pPr>
    </w:p>
    <w:p w:rsidR="005013E2" w:rsidRPr="005B5411" w:rsidRDefault="005013E2" w:rsidP="009D07B7">
      <w:pPr>
        <w:rPr>
          <w:rFonts w:asciiTheme="minorEastAsia" w:hAnsiTheme="minorEastAsia"/>
          <w:sz w:val="28"/>
          <w:szCs w:val="28"/>
        </w:rPr>
      </w:pPr>
    </w:p>
    <w:p w:rsidR="009D07B7" w:rsidRPr="005B5411" w:rsidRDefault="009D07B7" w:rsidP="009D07B7">
      <w:pPr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t>（2）实体之间的关联：</w:t>
      </w:r>
    </w:p>
    <w:p w:rsidR="00D74B47" w:rsidRPr="005B5411" w:rsidRDefault="00D74B47" w:rsidP="00DE4D72">
      <w:pPr>
        <w:jc w:val="center"/>
        <w:rPr>
          <w:rFonts w:asciiTheme="minorEastAsia" w:hAnsiTheme="minorEastAsia"/>
          <w:sz w:val="28"/>
          <w:szCs w:val="28"/>
        </w:rPr>
      </w:pPr>
    </w:p>
    <w:p w:rsidR="00D74B47" w:rsidRPr="005B5411" w:rsidRDefault="005013E2" w:rsidP="005013E2">
      <w:pPr>
        <w:jc w:val="center"/>
        <w:rPr>
          <w:rFonts w:asciiTheme="minorEastAsia" w:hAnsiTheme="minorEastAsia"/>
          <w:sz w:val="28"/>
          <w:szCs w:val="28"/>
        </w:rPr>
      </w:pPr>
      <w:r>
        <w:object w:dxaOrig="10296" w:dyaOrig="7032">
          <v:shape id="_x0000_i1039" type="#_x0000_t75" style="width:459pt;height:313.2pt" o:ole="">
            <v:imagedata r:id="rId36" o:title=""/>
          </v:shape>
          <o:OLEObject Type="Embed" ProgID="Visio.Drawing.15" ShapeID="_x0000_i1039" DrawAspect="Content" ObjectID="_1605789788" r:id="rId37"/>
        </w:object>
      </w:r>
    </w:p>
    <w:p w:rsidR="009D07B7" w:rsidRPr="005B5411" w:rsidRDefault="001F31BD" w:rsidP="009D07B7">
      <w:pPr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lastRenderedPageBreak/>
        <w:t>5</w:t>
      </w:r>
      <w:r w:rsidR="009D07B7" w:rsidRPr="005B5411">
        <w:rPr>
          <w:rFonts w:asciiTheme="minorEastAsia" w:hAnsiTheme="minorEastAsia" w:hint="eastAsia"/>
          <w:sz w:val="28"/>
          <w:szCs w:val="28"/>
        </w:rPr>
        <w:t>．行为需求（状态图）</w:t>
      </w:r>
    </w:p>
    <w:p w:rsidR="00D74B47" w:rsidRPr="005B5411" w:rsidRDefault="00B659B5" w:rsidP="00E032C1">
      <w:pPr>
        <w:jc w:val="center"/>
        <w:rPr>
          <w:rFonts w:asciiTheme="minorEastAsia" w:hAnsiTheme="minorEastAsia"/>
          <w:sz w:val="28"/>
          <w:szCs w:val="28"/>
        </w:rPr>
      </w:pPr>
      <w:r>
        <w:object w:dxaOrig="9504" w:dyaOrig="9984">
          <v:shape id="_x0000_i1040" type="#_x0000_t75" style="width:436.8pt;height:459pt" o:ole="">
            <v:imagedata r:id="rId38" o:title=""/>
          </v:shape>
          <o:OLEObject Type="Embed" ProgID="Visio.Drawing.15" ShapeID="_x0000_i1040" DrawAspect="Content" ObjectID="_1605789789" r:id="rId39"/>
        </w:object>
      </w:r>
    </w:p>
    <w:p w:rsidR="009D07B7" w:rsidRPr="005B5411" w:rsidRDefault="001F31BD" w:rsidP="009D07B7">
      <w:pPr>
        <w:rPr>
          <w:rFonts w:asciiTheme="minorEastAsia" w:hAnsiTheme="minorEastAsia"/>
          <w:sz w:val="28"/>
          <w:szCs w:val="28"/>
        </w:rPr>
      </w:pPr>
      <w:r w:rsidRPr="005B5411">
        <w:rPr>
          <w:rFonts w:asciiTheme="minorEastAsia" w:hAnsiTheme="minorEastAsia" w:hint="eastAsia"/>
          <w:sz w:val="28"/>
          <w:szCs w:val="28"/>
        </w:rPr>
        <w:t>6</w:t>
      </w:r>
      <w:r w:rsidR="009D07B7" w:rsidRPr="005B5411">
        <w:rPr>
          <w:rFonts w:asciiTheme="minorEastAsia" w:hAnsiTheme="minorEastAsia" w:hint="eastAsia"/>
          <w:sz w:val="28"/>
          <w:szCs w:val="28"/>
        </w:rPr>
        <w:t>．基于功能需求的集成测试计划</w:t>
      </w:r>
    </w:p>
    <w:p w:rsidR="00D74B47" w:rsidRDefault="00E032C1" w:rsidP="009D07B7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旅客子系统：模拟计划通过用户填写信息实现用户注册到数据库，再通过用户填写的能够标识唯个人身份的信息，并将该信息与数据库表信息比对，成功则可进入本系统，失败将会循环进入登录信息填写</w:t>
      </w:r>
      <w:r>
        <w:rPr>
          <w:rFonts w:asciiTheme="minorEastAsia" w:hAnsiTheme="minorEastAsia" w:hint="eastAsia"/>
          <w:sz w:val="28"/>
          <w:szCs w:val="28"/>
        </w:rPr>
        <w:lastRenderedPageBreak/>
        <w:t>阶段。模拟用户输入出发站、目的站、出发日期进行直达路线查询以及余票查询，并且返回相关列表数据给用户。如果</w:t>
      </w:r>
      <w:r w:rsidR="00160740">
        <w:rPr>
          <w:rFonts w:asciiTheme="minorEastAsia" w:hAnsiTheme="minorEastAsia" w:hint="eastAsia"/>
          <w:sz w:val="28"/>
          <w:szCs w:val="28"/>
        </w:rPr>
        <w:t>返回空数据，则模拟用户选择中转站点查询模式进行查询，并返回出发站-中转站、中转站-目的站的列表组合。</w:t>
      </w:r>
      <w:r>
        <w:rPr>
          <w:rFonts w:asciiTheme="minorEastAsia" w:hAnsiTheme="minorEastAsia" w:hint="eastAsia"/>
          <w:sz w:val="28"/>
          <w:szCs w:val="28"/>
        </w:rPr>
        <w:t>模拟用户选定其中一项数据，并选择座位类型，并进行订票操作</w:t>
      </w:r>
      <w:r w:rsidR="00160740">
        <w:rPr>
          <w:rFonts w:asciiTheme="minorEastAsia" w:hAnsiTheme="minorEastAsia" w:hint="eastAsia"/>
          <w:sz w:val="28"/>
          <w:szCs w:val="28"/>
        </w:rPr>
        <w:t>。模拟订票成功后将会生成订单返回给用户。</w:t>
      </w:r>
    </w:p>
    <w:p w:rsidR="00160740" w:rsidRPr="005B5411" w:rsidRDefault="00160740" w:rsidP="009D07B7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管理员子系统：模拟计划通过管理员填写的能够标识管理员身份的信息，并将该信息与数据库表信息比对，成功则可进入本系统，失败将会循环进入登录信息填写阶段。模拟管理员对系统中存在或不存在的列车信息、站点信息、座位类型信息和用户信息等进行增删改查操作。</w:t>
      </w:r>
    </w:p>
    <w:p w:rsidR="00D74B47" w:rsidRPr="005B5411" w:rsidRDefault="00D74B47" w:rsidP="009D07B7">
      <w:pPr>
        <w:rPr>
          <w:rFonts w:asciiTheme="minorEastAsia" w:hAnsiTheme="minorEastAsia"/>
          <w:sz w:val="28"/>
          <w:szCs w:val="28"/>
        </w:rPr>
      </w:pPr>
    </w:p>
    <w:p w:rsidR="00D74B47" w:rsidRPr="005B5411" w:rsidRDefault="00D74B47" w:rsidP="009D07B7">
      <w:pPr>
        <w:rPr>
          <w:rFonts w:asciiTheme="minorEastAsia" w:hAnsiTheme="minorEastAsia"/>
          <w:sz w:val="28"/>
          <w:szCs w:val="28"/>
        </w:rPr>
      </w:pPr>
    </w:p>
    <w:p w:rsidR="00D74B47" w:rsidRPr="005B5411" w:rsidRDefault="00D74B47" w:rsidP="009D07B7">
      <w:pPr>
        <w:rPr>
          <w:rFonts w:asciiTheme="minorEastAsia" w:hAnsiTheme="minorEastAsia"/>
          <w:sz w:val="28"/>
          <w:szCs w:val="28"/>
        </w:rPr>
      </w:pPr>
    </w:p>
    <w:p w:rsidR="00D74B47" w:rsidRPr="005B5411" w:rsidRDefault="00D74B47" w:rsidP="009D07B7">
      <w:pPr>
        <w:rPr>
          <w:rFonts w:asciiTheme="minorEastAsia" w:hAnsiTheme="minorEastAsia"/>
          <w:sz w:val="28"/>
          <w:szCs w:val="28"/>
        </w:rPr>
      </w:pPr>
    </w:p>
    <w:p w:rsidR="00D74B47" w:rsidRPr="005B5411" w:rsidRDefault="00D74B47" w:rsidP="009D07B7">
      <w:pPr>
        <w:rPr>
          <w:rFonts w:asciiTheme="minorEastAsia" w:hAnsiTheme="minorEastAsia"/>
          <w:sz w:val="28"/>
          <w:szCs w:val="28"/>
        </w:rPr>
      </w:pPr>
    </w:p>
    <w:p w:rsidR="00D74B47" w:rsidRPr="005B5411" w:rsidRDefault="00D74B47" w:rsidP="009D07B7">
      <w:pPr>
        <w:rPr>
          <w:rFonts w:asciiTheme="minorEastAsia" w:hAnsiTheme="minorEastAsia"/>
          <w:sz w:val="28"/>
          <w:szCs w:val="28"/>
        </w:rPr>
      </w:pPr>
    </w:p>
    <w:p w:rsidR="00D74B47" w:rsidRPr="005B5411" w:rsidRDefault="00D74B47" w:rsidP="009D07B7">
      <w:pPr>
        <w:rPr>
          <w:rFonts w:asciiTheme="minorEastAsia" w:hAnsiTheme="minorEastAsia"/>
          <w:sz w:val="28"/>
          <w:szCs w:val="28"/>
        </w:rPr>
      </w:pPr>
    </w:p>
    <w:p w:rsidR="00D74B47" w:rsidRPr="005B5411" w:rsidRDefault="00D74B47" w:rsidP="009D07B7">
      <w:pPr>
        <w:rPr>
          <w:rFonts w:asciiTheme="minorEastAsia" w:hAnsiTheme="minorEastAsia"/>
          <w:sz w:val="28"/>
          <w:szCs w:val="28"/>
        </w:rPr>
      </w:pPr>
    </w:p>
    <w:p w:rsidR="0048420B" w:rsidRPr="009D07B7" w:rsidRDefault="00B50221"/>
    <w:sectPr w:rsidR="0048420B" w:rsidRPr="009D07B7" w:rsidSect="00AE1F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0221" w:rsidRDefault="00B50221" w:rsidP="003439BD">
      <w:r>
        <w:separator/>
      </w:r>
    </w:p>
  </w:endnote>
  <w:endnote w:type="continuationSeparator" w:id="0">
    <w:p w:rsidR="00B50221" w:rsidRDefault="00B50221" w:rsidP="003439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0221" w:rsidRDefault="00B50221" w:rsidP="003439BD">
      <w:r>
        <w:separator/>
      </w:r>
    </w:p>
  </w:footnote>
  <w:footnote w:type="continuationSeparator" w:id="0">
    <w:p w:rsidR="00B50221" w:rsidRDefault="00B50221" w:rsidP="003439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2C4926"/>
    <w:multiLevelType w:val="hybridMultilevel"/>
    <w:tmpl w:val="4F5628A4"/>
    <w:lvl w:ilvl="0" w:tplc="F440CC7E">
      <w:start w:val="1"/>
      <w:numFmt w:val="decimal"/>
      <w:lvlText w:val="（%1）"/>
      <w:lvlJc w:val="left"/>
      <w:pPr>
        <w:ind w:left="1080" w:hanging="1080"/>
      </w:pPr>
      <w:rPr>
        <w:rFonts w:hint="default"/>
      </w:rPr>
    </w:lvl>
    <w:lvl w:ilvl="1" w:tplc="6BF02E50">
      <w:start w:val="1"/>
      <w:numFmt w:val="decimal"/>
      <w:lvlText w:val="%2）"/>
      <w:lvlJc w:val="left"/>
      <w:pPr>
        <w:ind w:left="1140" w:hanging="720"/>
      </w:pPr>
      <w:rPr>
        <w:rFonts w:hint="default"/>
      </w:rPr>
    </w:lvl>
    <w:lvl w:ilvl="2" w:tplc="955ED0A8">
      <w:start w:val="1"/>
      <w:numFmt w:val="decimal"/>
      <w:lvlText w:val="%3)"/>
      <w:lvlJc w:val="left"/>
      <w:pPr>
        <w:ind w:left="1560" w:hanging="720"/>
      </w:pPr>
      <w:rPr>
        <w:rFonts w:asciiTheme="majorEastAsia" w:eastAsiaTheme="majorEastAsia" w:hAnsiTheme="majorEastAsia" w:cstheme="minorBidi"/>
      </w:rPr>
    </w:lvl>
    <w:lvl w:ilvl="3" w:tplc="6862D94E">
      <w:start w:val="2"/>
      <w:numFmt w:val="decimal"/>
      <w:lvlText w:val="%4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99B7805"/>
    <w:multiLevelType w:val="hybridMultilevel"/>
    <w:tmpl w:val="24120C7E"/>
    <w:lvl w:ilvl="0" w:tplc="426A606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0C3"/>
    <w:rsid w:val="00052B9A"/>
    <w:rsid w:val="000A25DF"/>
    <w:rsid w:val="000F248E"/>
    <w:rsid w:val="0012189B"/>
    <w:rsid w:val="00125794"/>
    <w:rsid w:val="00160740"/>
    <w:rsid w:val="00174313"/>
    <w:rsid w:val="001A4110"/>
    <w:rsid w:val="001B33AE"/>
    <w:rsid w:val="001F31BD"/>
    <w:rsid w:val="00274B37"/>
    <w:rsid w:val="0031780A"/>
    <w:rsid w:val="003439BD"/>
    <w:rsid w:val="003F56A4"/>
    <w:rsid w:val="00410A8D"/>
    <w:rsid w:val="005013E2"/>
    <w:rsid w:val="005972EF"/>
    <w:rsid w:val="005B5411"/>
    <w:rsid w:val="005F693F"/>
    <w:rsid w:val="00671345"/>
    <w:rsid w:val="00687540"/>
    <w:rsid w:val="0069115C"/>
    <w:rsid w:val="00720E38"/>
    <w:rsid w:val="00735043"/>
    <w:rsid w:val="007B1A1B"/>
    <w:rsid w:val="007D0F91"/>
    <w:rsid w:val="007E41EE"/>
    <w:rsid w:val="008330C3"/>
    <w:rsid w:val="008824DB"/>
    <w:rsid w:val="00890CA1"/>
    <w:rsid w:val="009D07B7"/>
    <w:rsid w:val="00A478DF"/>
    <w:rsid w:val="00AA3C9D"/>
    <w:rsid w:val="00AE1FE6"/>
    <w:rsid w:val="00AE5B6F"/>
    <w:rsid w:val="00B50221"/>
    <w:rsid w:val="00B563F2"/>
    <w:rsid w:val="00B659B5"/>
    <w:rsid w:val="00BA7780"/>
    <w:rsid w:val="00C043F5"/>
    <w:rsid w:val="00C700BD"/>
    <w:rsid w:val="00D74B47"/>
    <w:rsid w:val="00DC36BC"/>
    <w:rsid w:val="00DE4D72"/>
    <w:rsid w:val="00E032C1"/>
    <w:rsid w:val="00EC47F0"/>
    <w:rsid w:val="00F8226D"/>
    <w:rsid w:val="00FA17A3"/>
    <w:rsid w:val="00FD15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D15ED6"/>
  <w15:docId w15:val="{02F87C70-241D-41B5-89B9-CE9E8779B2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D07B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07B7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D07B7"/>
    <w:rPr>
      <w:color w:val="0000FF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3439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3439BD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3439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3439B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B7870DF-01A4-4A23-A874-92A60F3FDE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357</Words>
  <Characters>2041</Characters>
  <Application>Microsoft Office Word</Application>
  <DocSecurity>0</DocSecurity>
  <Lines>17</Lines>
  <Paragraphs>4</Paragraphs>
  <ScaleCrop>false</ScaleCrop>
  <Company/>
  <LinksUpToDate>false</LinksUpToDate>
  <CharactersWithSpaces>2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LENOVO</cp:lastModifiedBy>
  <cp:revision>2</cp:revision>
  <dcterms:created xsi:type="dcterms:W3CDTF">2018-12-08T07:56:00Z</dcterms:created>
  <dcterms:modified xsi:type="dcterms:W3CDTF">2018-12-08T07:56:00Z</dcterms:modified>
</cp:coreProperties>
</file>